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howGuides="1">
      <p:cViewPr varScale="1">
        <p:scale>
          <a:sx n="105" d="100"/>
          <a:sy n="105" d="100"/>
        </p:scale>
        <p:origin x="1716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4" Type="http://schemas.openxmlformats.org/officeDocument/2006/relationships/image" Target="../media/image2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5D18C-2444-43E7-9520-CCDC117751CE}" type="datetimeFigureOut">
              <a:rPr lang="zh-CN" altLang="en-US" smtClean="0"/>
              <a:t>2024/4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2A4F2E-6C66-4E27-8723-19EF2BF02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32237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5D18C-2444-43E7-9520-CCDC117751CE}" type="datetimeFigureOut">
              <a:rPr lang="zh-CN" altLang="en-US" smtClean="0"/>
              <a:t>2024/4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2A4F2E-6C66-4E27-8723-19EF2BF02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05011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5D18C-2444-43E7-9520-CCDC117751CE}" type="datetimeFigureOut">
              <a:rPr lang="zh-CN" altLang="en-US" smtClean="0"/>
              <a:t>2024/4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2A4F2E-6C66-4E27-8723-19EF2BF02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41735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5D18C-2444-43E7-9520-CCDC117751CE}" type="datetimeFigureOut">
              <a:rPr lang="zh-CN" altLang="en-US" smtClean="0"/>
              <a:t>2024/4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2A4F2E-6C66-4E27-8723-19EF2BF02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63543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5D18C-2444-43E7-9520-CCDC117751CE}" type="datetimeFigureOut">
              <a:rPr lang="zh-CN" altLang="en-US" smtClean="0"/>
              <a:t>2024/4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2A4F2E-6C66-4E27-8723-19EF2BF02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90495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5D18C-2444-43E7-9520-CCDC117751CE}" type="datetimeFigureOut">
              <a:rPr lang="zh-CN" altLang="en-US" smtClean="0"/>
              <a:t>2024/4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2A4F2E-6C66-4E27-8723-19EF2BF02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31804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5D18C-2444-43E7-9520-CCDC117751CE}" type="datetimeFigureOut">
              <a:rPr lang="zh-CN" altLang="en-US" smtClean="0"/>
              <a:t>2024/4/2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2A4F2E-6C66-4E27-8723-19EF2BF02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46585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5D18C-2444-43E7-9520-CCDC117751CE}" type="datetimeFigureOut">
              <a:rPr lang="zh-CN" altLang="en-US" smtClean="0"/>
              <a:t>2024/4/2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2A4F2E-6C66-4E27-8723-19EF2BF02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19725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5D18C-2444-43E7-9520-CCDC117751CE}" type="datetimeFigureOut">
              <a:rPr lang="zh-CN" altLang="en-US" smtClean="0"/>
              <a:t>2024/4/2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2A4F2E-6C66-4E27-8723-19EF2BF02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28820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5D18C-2444-43E7-9520-CCDC117751CE}" type="datetimeFigureOut">
              <a:rPr lang="zh-CN" altLang="en-US" smtClean="0"/>
              <a:t>2024/4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2A4F2E-6C66-4E27-8723-19EF2BF02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88287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5D18C-2444-43E7-9520-CCDC117751CE}" type="datetimeFigureOut">
              <a:rPr lang="zh-CN" altLang="en-US" smtClean="0"/>
              <a:t>2024/4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2A4F2E-6C66-4E27-8723-19EF2BF02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33971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25D18C-2444-43E7-9520-CCDC117751CE}" type="datetimeFigureOut">
              <a:rPr lang="zh-CN" altLang="en-US" smtClean="0"/>
              <a:t>2024/4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2A4F2E-6C66-4E27-8723-19EF2BF02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23585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.vsdx"/><Relationship Id="rId4" Type="http://schemas.openxmlformats.org/officeDocument/2006/relationships/image" Target="../media/image1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2.bin"/><Relationship Id="rId7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__1.vsdx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1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oleObject" Target="../embeddings/oleObject10.bin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16.wmf"/><Relationship Id="rId5" Type="http://schemas.openxmlformats.org/officeDocument/2006/relationships/image" Target="../media/image17.emf"/><Relationship Id="rId10" Type="http://schemas.openxmlformats.org/officeDocument/2006/relationships/oleObject" Target="../embeddings/oleObject13.bin"/><Relationship Id="rId4" Type="http://schemas.openxmlformats.org/officeDocument/2006/relationships/image" Target="../media/image13.wmf"/><Relationship Id="rId9" Type="http://schemas.openxmlformats.org/officeDocument/2006/relationships/image" Target="../media/image15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png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4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2.emf"/><Relationship Id="rId4" Type="http://schemas.openxmlformats.org/officeDocument/2006/relationships/image" Target="../media/image19.wmf"/><Relationship Id="rId9" Type="http://schemas.openxmlformats.org/officeDocument/2006/relationships/package" Target="../embeddings/Microsoft_Visio___3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三次作业答案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09052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45473" y="162288"/>
            <a:ext cx="7886700" cy="4572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dirty="0" smtClean="0"/>
              <a:t>3.1  </a:t>
            </a:r>
            <a:r>
              <a:rPr lang="zh-CN" altLang="zh-CN" dirty="0"/>
              <a:t>画出下列各信号的波形</a:t>
            </a: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69669" y="-15675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8069944"/>
              </p:ext>
            </p:extLst>
          </p:nvPr>
        </p:nvGraphicFramePr>
        <p:xfrm>
          <a:off x="1455649" y="755092"/>
          <a:ext cx="5320938" cy="510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Equation" r:id="rId3" imgW="2082600" imgH="203040" progId="Equation.DSMT4">
                  <p:embed/>
                </p:oleObj>
              </mc:Choice>
              <mc:Fallback>
                <p:oleObj name="Equation" r:id="rId3" imgW="2082600" imgH="2030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5649" y="755092"/>
                        <a:ext cx="5320938" cy="5102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3DA42BB5-A430-4B91-A108-6BE9006193A5}"/>
              </a:ext>
            </a:extLst>
          </p:cNvPr>
          <p:cNvSpPr txBox="1">
            <a:spLocks/>
          </p:cNvSpPr>
          <p:nvPr/>
        </p:nvSpPr>
        <p:spPr>
          <a:xfrm>
            <a:off x="333219" y="821458"/>
            <a:ext cx="969109" cy="4572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81E9A705-BB47-4F8C-96C0-DC1FCECFA4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0474135"/>
              </p:ext>
            </p:extLst>
          </p:nvPr>
        </p:nvGraphicFramePr>
        <p:xfrm>
          <a:off x="1455649" y="938530"/>
          <a:ext cx="5320938" cy="4186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5" imgW="2720155" imgH="2149029" progId="Visio.Drawing.15">
                  <p:embed/>
                </p:oleObj>
              </mc:Choice>
              <mc:Fallback>
                <p:oleObj name="Visio" r:id="rId5" imgW="2720155" imgH="214902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5649" y="938530"/>
                        <a:ext cx="5320938" cy="41860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33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904590"/>
              </p:ext>
            </p:extLst>
          </p:nvPr>
        </p:nvGraphicFramePr>
        <p:xfrm>
          <a:off x="1236663" y="338138"/>
          <a:ext cx="47910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Equation" r:id="rId3" imgW="2095500" imgH="203200" progId="Equation.DSMT4">
                  <p:embed/>
                </p:oleObj>
              </mc:Choice>
              <mc:Fallback>
                <p:oleObj name="Equation" r:id="rId3" imgW="2095500" imgH="203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6663" y="338138"/>
                        <a:ext cx="4791075" cy="457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200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C2D21723-D0B8-45C2-86F3-39885E330FDA}"/>
              </a:ext>
            </a:extLst>
          </p:cNvPr>
          <p:cNvSpPr txBox="1">
            <a:spLocks/>
          </p:cNvSpPr>
          <p:nvPr/>
        </p:nvSpPr>
        <p:spPr>
          <a:xfrm>
            <a:off x="89382" y="348268"/>
            <a:ext cx="969109" cy="4572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CF3BAF15-86D0-4BF8-87F2-EBFF52BE0F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79609"/>
              </p:ext>
            </p:extLst>
          </p:nvPr>
        </p:nvGraphicFramePr>
        <p:xfrm>
          <a:off x="371324" y="1101006"/>
          <a:ext cx="7381842" cy="3043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5" imgW="5600568" imgH="2339497" progId="Visio.Drawing.15">
                  <p:embed/>
                </p:oleObj>
              </mc:Choice>
              <mc:Fallback>
                <p:oleObj name="Visio" r:id="rId5" imgW="5600568" imgH="233949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1324" y="1101006"/>
                        <a:ext cx="7381842" cy="30433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189A1C05-A42D-48EB-9F2C-B8A0B30D19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47955"/>
              </p:ext>
            </p:extLst>
          </p:nvPr>
        </p:nvGraphicFramePr>
        <p:xfrm>
          <a:off x="2438371" y="4134267"/>
          <a:ext cx="4031372" cy="2280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7" imgW="3114676" imgH="1761954" progId="Visio.Drawing.15">
                  <p:embed/>
                </p:oleObj>
              </mc:Choice>
              <mc:Fallback>
                <p:oleObj name="Visio" r:id="rId7" imgW="3114676" imgH="176195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38371" y="4134267"/>
                        <a:ext cx="4031372" cy="2280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DF7E9CA1-E3E5-4D62-A685-F859E21BA64B}"/>
              </a:ext>
            </a:extLst>
          </p:cNvPr>
          <p:cNvSpPr/>
          <p:nvPr/>
        </p:nvSpPr>
        <p:spPr>
          <a:xfrm>
            <a:off x="2162432" y="338138"/>
            <a:ext cx="1519882" cy="36619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BE9F8F78-97DF-4E6D-8B7D-660889F0D712}"/>
              </a:ext>
            </a:extLst>
          </p:cNvPr>
          <p:cNvCxnSpPr/>
          <p:nvPr/>
        </p:nvCxnSpPr>
        <p:spPr>
          <a:xfrm flipH="1">
            <a:off x="2644346" y="704335"/>
            <a:ext cx="518984" cy="877330"/>
          </a:xfrm>
          <a:prstGeom prst="straightConnector1">
            <a:avLst/>
          </a:prstGeom>
          <a:ln w="12700">
            <a:solidFill>
              <a:srgbClr val="FF0000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0BA164D1-6FF0-4D68-97AA-B16005B5733C}"/>
              </a:ext>
            </a:extLst>
          </p:cNvPr>
          <p:cNvCxnSpPr>
            <a:cxnSpLocks/>
          </p:cNvCxnSpPr>
          <p:nvPr/>
        </p:nvCxnSpPr>
        <p:spPr>
          <a:xfrm>
            <a:off x="4905011" y="787656"/>
            <a:ext cx="618459" cy="794009"/>
          </a:xfrm>
          <a:prstGeom prst="straightConnector1">
            <a:avLst/>
          </a:prstGeom>
          <a:ln w="12700">
            <a:solidFill>
              <a:srgbClr val="FF0000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05579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5794" y="25773"/>
            <a:ext cx="28777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.2 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计算下列各题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5387654"/>
              </p:ext>
            </p:extLst>
          </p:nvPr>
        </p:nvGraphicFramePr>
        <p:xfrm>
          <a:off x="1430874" y="754572"/>
          <a:ext cx="2136972" cy="811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Equation" r:id="rId3" imgW="1028254" imgH="393529" progId="Equation.DSMT4">
                  <p:embed/>
                </p:oleObj>
              </mc:Choice>
              <mc:Fallback>
                <p:oleObj name="Equation" r:id="rId3" imgW="1028254" imgH="393529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0874" y="754572"/>
                        <a:ext cx="2136972" cy="8112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95794" y="6517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7422EE66-0D17-4F6B-95C0-E8FD2BE5932E}"/>
              </a:ext>
            </a:extLst>
          </p:cNvPr>
          <p:cNvSpPr txBox="1">
            <a:spLocks/>
          </p:cNvSpPr>
          <p:nvPr/>
        </p:nvSpPr>
        <p:spPr>
          <a:xfrm>
            <a:off x="278780" y="1001410"/>
            <a:ext cx="969109" cy="4572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DB0F61D-5948-4C45-841B-C2242B3E875A}"/>
              </a:ext>
            </a:extLst>
          </p:cNvPr>
          <p:cNvSpPr txBox="1"/>
          <p:nvPr/>
        </p:nvSpPr>
        <p:spPr>
          <a:xfrm>
            <a:off x="1005840" y="2158185"/>
            <a:ext cx="9691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首先求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4A83E125-ABB1-4CB1-9091-2C59610EB4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7577891"/>
              </p:ext>
            </p:extLst>
          </p:nvPr>
        </p:nvGraphicFramePr>
        <p:xfrm>
          <a:off x="2355009" y="1915457"/>
          <a:ext cx="3250039" cy="676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Equation" r:id="rId5" imgW="1892160" imgH="393480" progId="Equation.DSMT4">
                  <p:embed/>
                </p:oleObj>
              </mc:Choice>
              <mc:Fallback>
                <p:oleObj name="Equation" r:id="rId5" imgW="189216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55009" y="1915457"/>
                        <a:ext cx="3250039" cy="6761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163C887C-53A5-47B2-9897-6F6AE10EC3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4141658"/>
              </p:ext>
            </p:extLst>
          </p:nvPr>
        </p:nvGraphicFramePr>
        <p:xfrm>
          <a:off x="3698475" y="2424799"/>
          <a:ext cx="2473616" cy="907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Equation" r:id="rId7" imgW="1384200" imgH="507960" progId="Equation.DSMT4">
                  <p:embed/>
                </p:oleObj>
              </mc:Choice>
              <mc:Fallback>
                <p:oleObj name="Equation" r:id="rId7" imgW="138420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698475" y="2424799"/>
                        <a:ext cx="2473616" cy="9077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B3814C79-F151-4F94-B4FB-14D9480E538E}"/>
              </a:ext>
            </a:extLst>
          </p:cNvPr>
          <p:cNvSpPr txBox="1"/>
          <p:nvPr/>
        </p:nvSpPr>
        <p:spPr>
          <a:xfrm>
            <a:off x="1018903" y="3332548"/>
            <a:ext cx="12446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这里注意</a:t>
            </a:r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0F592114-AEE1-41A0-91AD-0EC47E5A05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1355384"/>
              </p:ext>
            </p:extLst>
          </p:nvPr>
        </p:nvGraphicFramePr>
        <p:xfrm>
          <a:off x="2355009" y="3408706"/>
          <a:ext cx="2858304" cy="47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Equation" r:id="rId9" imgW="1523880" imgH="253800" progId="Equation.DSMT4">
                  <p:embed/>
                </p:oleObj>
              </mc:Choice>
              <mc:Fallback>
                <p:oleObj name="Equation" r:id="rId9" imgW="152388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355009" y="3408706"/>
                        <a:ext cx="2858304" cy="4763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34806191-5B6F-4821-95F9-E93C802D5796}"/>
              </a:ext>
            </a:extLst>
          </p:cNvPr>
          <p:cNvSpPr txBox="1"/>
          <p:nvPr/>
        </p:nvSpPr>
        <p:spPr>
          <a:xfrm>
            <a:off x="1071154" y="4283762"/>
            <a:ext cx="359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则</a:t>
            </a:r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4214FABB-92CB-46FA-AD04-33029A7E6A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2062271"/>
              </p:ext>
            </p:extLst>
          </p:nvPr>
        </p:nvGraphicFramePr>
        <p:xfrm>
          <a:off x="2315820" y="4093979"/>
          <a:ext cx="3402728" cy="676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Equation" r:id="rId11" imgW="1981080" imgH="393480" progId="Equation.DSMT4">
                  <p:embed/>
                </p:oleObj>
              </mc:Choice>
              <mc:Fallback>
                <p:oleObj name="Equation" r:id="rId11" imgW="198108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315820" y="4093979"/>
                        <a:ext cx="3402728" cy="6761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2546D4BF-E3CD-40D2-9B83-144241133C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9738000"/>
              </p:ext>
            </p:extLst>
          </p:nvPr>
        </p:nvGraphicFramePr>
        <p:xfrm>
          <a:off x="4283371" y="4749129"/>
          <a:ext cx="3204439" cy="445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Equation" r:id="rId13" imgW="1828800" imgH="253800" progId="Equation.DSMT4">
                  <p:embed/>
                </p:oleObj>
              </mc:Choice>
              <mc:Fallback>
                <p:oleObj name="Equation" r:id="rId13" imgW="182880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283371" y="4749129"/>
                        <a:ext cx="3204439" cy="4450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77A1C0A3-4F6A-4736-8B58-A5F2185D67D3}"/>
              </a:ext>
            </a:extLst>
          </p:cNvPr>
          <p:cNvSpPr txBox="1"/>
          <p:nvPr/>
        </p:nvSpPr>
        <p:spPr>
          <a:xfrm>
            <a:off x="1018903" y="5250002"/>
            <a:ext cx="12446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这里注意</a:t>
            </a:r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8B4C98B5-ED11-469B-89DD-98436C414C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2853780"/>
              </p:ext>
            </p:extLst>
          </p:nvPr>
        </p:nvGraphicFramePr>
        <p:xfrm>
          <a:off x="2263569" y="5218074"/>
          <a:ext cx="1720815" cy="478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Equation" r:id="rId15" imgW="914400" imgH="253800" progId="Equation.DSMT4">
                  <p:embed/>
                </p:oleObj>
              </mc:Choice>
              <mc:Fallback>
                <p:oleObj name="Equation" r:id="rId15" imgW="91440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263569" y="5218074"/>
                        <a:ext cx="1720815" cy="4780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78095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543" y="11277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8942747"/>
              </p:ext>
            </p:extLst>
          </p:nvPr>
        </p:nvGraphicFramePr>
        <p:xfrm>
          <a:off x="777875" y="195263"/>
          <a:ext cx="3335338" cy="238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Equation" r:id="rId3" imgW="1587240" imgH="1143000" progId="Equation.DSMT4">
                  <p:embed/>
                </p:oleObj>
              </mc:Choice>
              <mc:Fallback>
                <p:oleObj name="Equation" r:id="rId3" imgW="1587240" imgH="1143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195263"/>
                        <a:ext cx="3335338" cy="2382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452846" y="108421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87861" y="233573"/>
            <a:ext cx="3478419" cy="1869774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43543" y="3019586"/>
            <a:ext cx="95410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）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648911"/>
              </p:ext>
            </p:extLst>
          </p:nvPr>
        </p:nvGraphicFramePr>
        <p:xfrm>
          <a:off x="1033463" y="3011488"/>
          <a:ext cx="2824162" cy="368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Equation" r:id="rId6" imgW="1587240" imgH="2082600" progId="Equation.DSMT4">
                  <p:embed/>
                </p:oleObj>
              </mc:Choice>
              <mc:Fallback>
                <p:oleObj name="Equation" r:id="rId6" imgW="1587240" imgH="2082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463" y="3011488"/>
                        <a:ext cx="2824162" cy="36845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9565148"/>
              </p:ext>
            </p:extLst>
          </p:nvPr>
        </p:nvGraphicFramePr>
        <p:xfrm>
          <a:off x="5287861" y="3122476"/>
          <a:ext cx="2813050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Equation" r:id="rId8" imgW="1790640" imgH="457200" progId="Equation.DSMT4">
                  <p:embed/>
                </p:oleObj>
              </mc:Choice>
              <mc:Fallback>
                <p:oleObj name="Equation" r:id="rId8" imgW="179064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287861" y="3122476"/>
                        <a:ext cx="2813050" cy="717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825378"/>
              </p:ext>
            </p:extLst>
          </p:nvPr>
        </p:nvGraphicFramePr>
        <p:xfrm>
          <a:off x="5287861" y="4235345"/>
          <a:ext cx="3392488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Equation" r:id="rId10" imgW="2158920" imgH="482400" progId="Equation.DSMT4">
                  <p:embed/>
                </p:oleObj>
              </mc:Choice>
              <mc:Fallback>
                <p:oleObj name="Equation" r:id="rId10" imgW="215892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287861" y="4235345"/>
                        <a:ext cx="3392488" cy="757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77628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6423" y="4180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对象 4"/>
              <p:cNvSpPr txBox="1"/>
              <p:nvPr/>
            </p:nvSpPr>
            <p:spPr bwMode="auto">
              <a:xfrm>
                <a:off x="968375" y="169863"/>
                <a:ext cx="3682283" cy="35687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nary>
                        <m:naryPr>
                          <m:limLoc m:val="undOvr"/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a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e>
                          </m:d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𝜏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𝜏</m:t>
                      </m:r>
                    </m:oMath>
                    <m:oMath xmlns:m="http://schemas.openxmlformats.org/officeDocument/2006/math">
                      <m: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limLoc m:val="undOvr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func>
                            <m:func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S</m:t>
                              </m:r>
                              <m:r>
                                <a:rPr lang="en-US" altLang="zh-CN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zh-CN" altLang="en-US" i="1" smtClean="0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𝜋</m:t>
                                      </m:r>
                                    </m:num>
                                    <m:den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6</m:t>
                                      </m:r>
                                    </m:den>
                                  </m:f>
                                </m:e>
                              </m:d>
                            </m:e>
                          </m:func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𝜏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𝜏</m:t>
                      </m:r>
                    </m:oMath>
                    <m:oMath xmlns:m="http://schemas.openxmlformats.org/officeDocument/2006/math">
                      <m: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nary>
                        <m:naryPr>
                          <m:limLoc m:val="undOvr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𝜏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𝜏</m:t>
                      </m:r>
                    </m:oMath>
                    <m:oMath xmlns:m="http://schemas.openxmlformats.org/officeDocument/2006/math">
                      <m: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2</m:t>
                                    </m:r>
                                  </m:num>
                                  <m:den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</m:den>
                                </m:f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/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&lt;</m:t>
                                      </m:r>
                                      <m:f>
                                        <m:fPr>
                                          <m:ctrlP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𝜋</m:t>
                                          </m:r>
                                        </m:num>
                                        <m:den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6</m:t>
                                          </m:r>
                                        </m:den>
                                      </m:f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其他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对象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68375" y="169863"/>
                <a:ext cx="3682283" cy="35687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532708" y="12338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877054"/>
              </p:ext>
            </p:extLst>
          </p:nvPr>
        </p:nvGraphicFramePr>
        <p:xfrm>
          <a:off x="5212443" y="683578"/>
          <a:ext cx="3351213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Equation" r:id="rId4" imgW="2133360" imgH="482400" progId="Equation.DSMT4">
                  <p:embed/>
                </p:oleObj>
              </mc:Choice>
              <mc:Fallback>
                <p:oleObj name="Equation" r:id="rId4" imgW="213336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212443" y="683578"/>
                        <a:ext cx="3351213" cy="757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714103" y="3921441"/>
            <a:ext cx="1199790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对象 8"/>
              <p:cNvSpPr txBox="1"/>
              <p:nvPr/>
            </p:nvSpPr>
            <p:spPr bwMode="auto">
              <a:xfrm>
                <a:off x="1047750" y="3921125"/>
                <a:ext cx="4399321" cy="271462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nary>
                        <m:naryPr>
                          <m:limLoc m:val="undOvr"/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2(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𝜏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2)</m:t>
                          </m:r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𝜏</m:t>
                      </m:r>
                    </m:oMath>
                    <m:oMath xmlns:m="http://schemas.openxmlformats.org/officeDocument/2006/math">
                      <m: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2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2)</m:t>
                          </m:r>
                        </m:sup>
                      </m:sSup>
                      <m:nary>
                        <m:naryPr>
                          <m:limLoc m:val="undOvr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𝜏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2)</m:t>
                          </m:r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𝜏</m:t>
                      </m:r>
                    </m:oMath>
                    <m:oMath xmlns:m="http://schemas.openxmlformats.org/officeDocument/2006/math">
                      <m: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/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其他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−2</m:t>
                                          </m:r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+4</m:t>
                                          </m:r>
                                        </m:sup>
                                      </m:sSup>
                                    </m:e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&lt;3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对象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47750" y="3921125"/>
                <a:ext cx="4399321" cy="271462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/>
          <p:cNvSpPr txBox="1"/>
          <p:nvPr/>
        </p:nvSpPr>
        <p:spPr>
          <a:xfrm>
            <a:off x="151086" y="4150038"/>
            <a:ext cx="7515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7994956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7033718"/>
              </p:ext>
            </p:extLst>
          </p:nvPr>
        </p:nvGraphicFramePr>
        <p:xfrm>
          <a:off x="1304925" y="177253"/>
          <a:ext cx="4129381" cy="395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Equation" r:id="rId3" imgW="2082800" imgH="203200" progId="Equation.DSMT4">
                  <p:embed/>
                </p:oleObj>
              </mc:Choice>
              <mc:Fallback>
                <p:oleObj name="Equation" r:id="rId3" imgW="2082800" imgH="2032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4925" y="177253"/>
                        <a:ext cx="4129381" cy="3959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9942877"/>
              </p:ext>
            </p:extLst>
          </p:nvPr>
        </p:nvGraphicFramePr>
        <p:xfrm>
          <a:off x="1883847" y="719209"/>
          <a:ext cx="581057" cy="633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Equation" r:id="rId5" imgW="368140" imgH="393529" progId="Equation.DSMT4">
                  <p:embed/>
                </p:oleObj>
              </mc:Choice>
              <mc:Fallback>
                <p:oleObj name="Equation" r:id="rId5" imgW="368140" imgH="393529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3847" y="719209"/>
                        <a:ext cx="581057" cy="6338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516865" y="123979"/>
            <a:ext cx="55418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.3 </a:t>
            </a: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150851" y="778809"/>
            <a:ext cx="69762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计算</a:t>
            </a:r>
            <a:endParaRPr kumimoji="0" lang="zh-CN" alt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464904" y="809587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000000"/>
                </a:solidFill>
                <a:cs typeface="Times New Roman" panose="02020603050405020304" pitchFamily="18" charset="0"/>
              </a:rPr>
              <a:t>并画出图形</a:t>
            </a:r>
            <a:endParaRPr lang="zh-CN" altLang="en-US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0076413"/>
              </p:ext>
            </p:extLst>
          </p:nvPr>
        </p:nvGraphicFramePr>
        <p:xfrm>
          <a:off x="1304925" y="1615049"/>
          <a:ext cx="4170708" cy="757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Equation" r:id="rId7" imgW="2209680" imgH="393480" progId="Equation.DSMT4">
                  <p:embed/>
                </p:oleObj>
              </mc:Choice>
              <mc:Fallback>
                <p:oleObj name="Equation" r:id="rId7" imgW="22096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4925" y="1615049"/>
                        <a:ext cx="4170708" cy="7574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FD33171E-7471-4167-9E74-4DD4E60C00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4636816"/>
              </p:ext>
            </p:extLst>
          </p:nvPr>
        </p:nvGraphicFramePr>
        <p:xfrm>
          <a:off x="1304925" y="2689225"/>
          <a:ext cx="5775325" cy="310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9" imgW="2727766" imgH="1722277" progId="Visio.Drawing.15">
                  <p:embed/>
                </p:oleObj>
              </mc:Choice>
              <mc:Fallback>
                <p:oleObj name="Visio" r:id="rId9" imgW="2727766" imgH="17222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304925" y="2689225"/>
                        <a:ext cx="5775325" cy="3100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739946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99</TotalTime>
  <Words>217</Words>
  <Application>Microsoft Office PowerPoint</Application>
  <PresentationFormat>全屏显示(4:3)</PresentationFormat>
  <Paragraphs>23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</vt:i4>
      </vt:variant>
    </vt:vector>
  </HeadingPairs>
  <TitlesOfParts>
    <vt:vector size="18" baseType="lpstr">
      <vt:lpstr>等线</vt:lpstr>
      <vt:lpstr>楷体</vt:lpstr>
      <vt:lpstr>宋体</vt:lpstr>
      <vt:lpstr>Arial</vt:lpstr>
      <vt:lpstr>Calibri</vt:lpstr>
      <vt:lpstr>Calibri Light</vt:lpstr>
      <vt:lpstr>Cambria Math</vt:lpstr>
      <vt:lpstr>Times New Roman</vt:lpstr>
      <vt:lpstr>Office 主题</vt:lpstr>
      <vt:lpstr>Equation</vt:lpstr>
      <vt:lpstr>Visio</vt:lpstr>
      <vt:lpstr>第三次作业答案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四章 习题</dc:title>
  <dc:creator>dzy</dc:creator>
  <cp:lastModifiedBy>SarahWang</cp:lastModifiedBy>
  <cp:revision>36</cp:revision>
  <dcterms:created xsi:type="dcterms:W3CDTF">2020-02-15T03:07:59Z</dcterms:created>
  <dcterms:modified xsi:type="dcterms:W3CDTF">2024-04-24T06:21:03Z</dcterms:modified>
</cp:coreProperties>
</file>